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470A2" w:rsidRDefault="007F3FCB">
      <w:r>
        <w:object w:dxaOrig="12001" w:dyaOrig="13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07.75pt" o:ole="">
            <v:imagedata r:id="rId4" o:title=""/>
          </v:shape>
          <o:OLEObject Type="Embed" ProgID="Visio.Drawing.15" ShapeID="_x0000_i1025" DrawAspect="Content" ObjectID="_1496701191" r:id="rId5"/>
        </w:object>
      </w:r>
      <w:bookmarkEnd w:id="0"/>
      <w:r w:rsidR="003A2180">
        <w:rPr>
          <w:noProof/>
          <w:lang w:eastAsia="ru-RU"/>
        </w:rPr>
        <mc:AlternateContent>
          <mc:Choice Requires="wpg">
            <w:drawing>
              <wp:anchor distT="0" distB="0" distL="0" distR="0" simplePos="0" relativeHeight="251658240" behindDoc="0" locked="0" layoutInCell="1" allowOverlap="1" wp14:anchorId="1086221B" wp14:editId="04D7111F">
                <wp:simplePos x="0" y="0"/>
                <wp:positionH relativeFrom="page">
                  <wp:posOffset>602937</wp:posOffset>
                </wp:positionH>
                <wp:positionV relativeFrom="paragraph">
                  <wp:posOffset>-565150</wp:posOffset>
                </wp:positionV>
                <wp:extent cx="6627495" cy="10315575"/>
                <wp:effectExtent l="0" t="0" r="20955" b="28575"/>
                <wp:wrapNone/>
                <wp:docPr id="51" name="Группа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27495" cy="10315575"/>
                          <a:chOff x="1161" y="-11484"/>
                          <a:chExt cx="10436" cy="16016"/>
                        </a:xfrm>
                      </wpg:grpSpPr>
                      <wps:wsp>
                        <wps:cNvPr id="5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61" y="-11484"/>
                            <a:ext cx="10436" cy="16016"/>
                          </a:xfrm>
                          <a:prstGeom prst="rect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53" name="Line 4"/>
                        <wps:cNvCnPr/>
                        <wps:spPr bwMode="auto">
                          <a:xfrm>
                            <a:off x="1679" y="2278"/>
                            <a:ext cx="0" cy="827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5"/>
                        <wps:cNvCnPr/>
                        <wps:spPr bwMode="auto">
                          <a:xfrm>
                            <a:off x="1166" y="2271"/>
                            <a:ext cx="10419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6"/>
                        <wps:cNvCnPr/>
                        <wps:spPr bwMode="auto">
                          <a:xfrm>
                            <a:off x="2302" y="2286"/>
                            <a:ext cx="0" cy="2236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7"/>
                        <wps:cNvCnPr/>
                        <wps:spPr bwMode="auto">
                          <a:xfrm>
                            <a:off x="3728" y="2286"/>
                            <a:ext cx="0" cy="2236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8"/>
                        <wps:cNvCnPr/>
                        <wps:spPr bwMode="auto">
                          <a:xfrm>
                            <a:off x="4583" y="2286"/>
                            <a:ext cx="0" cy="2236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9"/>
                        <wps:cNvCnPr/>
                        <wps:spPr bwMode="auto">
                          <a:xfrm>
                            <a:off x="5154" y="2278"/>
                            <a:ext cx="0" cy="2235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Line 10"/>
                        <wps:cNvCnPr/>
                        <wps:spPr bwMode="auto">
                          <a:xfrm>
                            <a:off x="9434" y="3125"/>
                            <a:ext cx="0" cy="551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" name="Line 11"/>
                        <wps:cNvCnPr/>
                        <wps:spPr bwMode="auto">
                          <a:xfrm>
                            <a:off x="1166" y="3969"/>
                            <a:ext cx="3974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" name="Line 12"/>
                        <wps:cNvCnPr/>
                        <wps:spPr bwMode="auto">
                          <a:xfrm>
                            <a:off x="1166" y="4252"/>
                            <a:ext cx="3974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1187" y="2861"/>
                            <a:ext cx="456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Default="003A2180" w:rsidP="00A849BA">
                              <w:pPr>
                                <w:jc w:val="center"/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  <w:t>З</w:t>
                              </w:r>
                              <w:r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  <w:t>м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63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1707" y="2861"/>
                            <a:ext cx="570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9E0051" w:rsidRDefault="003A2180" w:rsidP="00A849BA">
                              <w:pPr>
                                <w:jc w:val="center"/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64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2342" y="2861"/>
                            <a:ext cx="1339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Default="003A2180" w:rsidP="00A849BA">
                              <w:pPr>
                                <w:jc w:val="center"/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65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3760" y="2861"/>
                            <a:ext cx="796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9B5EFF" w:rsidRDefault="003A2180" w:rsidP="00A849BA">
                              <w:pPr>
                                <w:jc w:val="center"/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66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4606" y="2861"/>
                            <a:ext cx="518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Default="003A2180" w:rsidP="00A849BA">
                              <w:pPr>
                                <w:jc w:val="center"/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67" name="Text Box 18"/>
                        <wps:cNvSpPr txBox="1">
                          <a:spLocks noChangeArrowheads="1"/>
                        </wps:cNvSpPr>
                        <wps:spPr bwMode="auto">
                          <a:xfrm>
                            <a:off x="9474" y="3138"/>
                            <a:ext cx="765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9E0051" w:rsidRDefault="003A2180" w:rsidP="00A849BA">
                              <w:pPr>
                                <w:jc w:val="center"/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68" name="Text Box 19"/>
                        <wps:cNvSpPr txBox="1">
                          <a:spLocks noChangeArrowheads="1"/>
                        </wps:cNvSpPr>
                        <wps:spPr bwMode="auto">
                          <a:xfrm>
                            <a:off x="9474" y="3430"/>
                            <a:ext cx="765" cy="2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Default="003A2180" w:rsidP="00A849BA">
                              <w:r>
                                <w:t xml:space="preserve">    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69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5209" y="2515"/>
                            <a:ext cx="6343" cy="3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9377A5" w:rsidRDefault="003A2180" w:rsidP="00A849BA">
                              <w:pPr>
                                <w:spacing w:line="360" w:lineRule="auto"/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9377A5">
                                <w:rPr>
                                  <w:sz w:val="28"/>
                                  <w:szCs w:val="28"/>
                                </w:rPr>
                                <w:t>АМК</w:t>
                              </w:r>
                              <w:r w:rsidRPr="009377A5">
                                <w:rPr>
                                  <w:sz w:val="28"/>
                                  <w:szCs w:val="28"/>
                                  <w:lang w:val="uk-UA"/>
                                </w:rPr>
                                <w:t>Р</w:t>
                              </w:r>
                              <w:r w:rsidRPr="009377A5">
                                <w:rPr>
                                  <w:sz w:val="28"/>
                                  <w:szCs w:val="28"/>
                                </w:rPr>
                                <w:t>.АЕ</w:t>
                              </w:r>
                              <w:r w:rsidR="009C54BA">
                                <w:rPr>
                                  <w:sz w:val="28"/>
                                  <w:szCs w:val="28"/>
                                  <w:lang w:val="uk-UA"/>
                                </w:rPr>
                                <w:t>124</w:t>
                              </w:r>
                              <w:r w:rsidRPr="009377A5">
                                <w:rPr>
                                  <w:sz w:val="28"/>
                                  <w:szCs w:val="28"/>
                                </w:rPr>
                                <w:t>.</w:t>
                              </w:r>
                              <w:r w:rsidR="009C54BA">
                                <w:rPr>
                                  <w:sz w:val="28"/>
                                  <w:szCs w:val="28"/>
                                  <w:lang w:val="uk-UA"/>
                                </w:rPr>
                                <w:t>1111</w:t>
                              </w:r>
                            </w:p>
                            <w:p w:rsidR="003A2180" w:rsidRDefault="003A2180" w:rsidP="00A849BA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70" name="Line 21"/>
                        <wps:cNvCnPr/>
                        <wps:spPr bwMode="auto">
                          <a:xfrm>
                            <a:off x="1167" y="3120"/>
                            <a:ext cx="10419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22"/>
                        <wps:cNvCnPr/>
                        <wps:spPr bwMode="auto">
                          <a:xfrm>
                            <a:off x="1174" y="2837"/>
                            <a:ext cx="3974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23"/>
                        <wps:cNvCnPr/>
                        <wps:spPr bwMode="auto">
                          <a:xfrm>
                            <a:off x="1166" y="2553"/>
                            <a:ext cx="3974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24"/>
                        <wps:cNvCnPr/>
                        <wps:spPr bwMode="auto">
                          <a:xfrm>
                            <a:off x="1166" y="3684"/>
                            <a:ext cx="3974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25"/>
                        <wps:cNvCnPr/>
                        <wps:spPr bwMode="auto">
                          <a:xfrm>
                            <a:off x="1166" y="3400"/>
                            <a:ext cx="3974" cy="0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75" name="Group 26"/>
                        <wpg:cNvGrpSpPr>
                          <a:grpSpLocks/>
                        </wpg:cNvGrpSpPr>
                        <wpg:grpSpPr bwMode="auto">
                          <a:xfrm>
                            <a:off x="1179" y="3145"/>
                            <a:ext cx="2642" cy="285"/>
                            <a:chOff x="1179" y="3145"/>
                            <a:chExt cx="2642" cy="285"/>
                          </a:xfrm>
                        </wpg:grpSpPr>
                        <wps:wsp>
                          <wps:cNvPr id="7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9" y="3145"/>
                              <a:ext cx="1106" cy="2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A2180" w:rsidRDefault="003A2180" w:rsidP="00A849B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Journal" w:hAnsi="Journal" w:cs="Journal"/>
                                    <w:b/>
                                    <w:bCs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>Р</w:t>
                                </w:r>
                                <w:r>
                                  <w:rPr>
                                    <w:rFonts w:cs="Journal"/>
                                    <w:sz w:val="18"/>
                                    <w:szCs w:val="18"/>
                                    <w:lang w:val="uk-UA"/>
                                  </w:rPr>
                                  <w:t>азра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>б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7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40" y="3145"/>
                              <a:ext cx="1481" cy="2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A2180" w:rsidRPr="009065C4" w:rsidRDefault="009C54BA" w:rsidP="00A849BA">
                                <w:pPr>
                                  <w:rPr>
                                    <w:sz w:val="18"/>
                                    <w:szCs w:val="18"/>
                                    <w:lang w:val="uk-UA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  <w:szCs w:val="18"/>
                                    <w:lang w:val="uk-UA"/>
                                  </w:rPr>
                                  <w:t>Моржанов</w:t>
                                </w:r>
                                <w:proofErr w:type="spellEnd"/>
                                <w:r>
                                  <w:rPr>
                                    <w:sz w:val="18"/>
                                    <w:szCs w:val="18"/>
                                    <w:lang w:val="uk-UA"/>
                                  </w:rPr>
                                  <w:t xml:space="preserve"> В.А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78" name="Group 29"/>
                        <wpg:cNvGrpSpPr>
                          <a:grpSpLocks/>
                        </wpg:cNvGrpSpPr>
                        <wpg:grpSpPr bwMode="auto">
                          <a:xfrm>
                            <a:off x="1179" y="3423"/>
                            <a:ext cx="2581" cy="286"/>
                            <a:chOff x="1179" y="3423"/>
                            <a:chExt cx="2581" cy="286"/>
                          </a:xfrm>
                        </wpg:grpSpPr>
                        <wps:wsp>
                          <wps:cNvPr id="7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9" y="3423"/>
                              <a:ext cx="1106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A2180" w:rsidRDefault="003A2180" w:rsidP="00A849B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Journal" w:hAnsi="Journal" w:cs="Journal"/>
                                    <w:b/>
                                    <w:bCs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>П</w:t>
                                </w:r>
                                <w:r>
                                  <w:rPr>
                                    <w:rFonts w:cs="Journal"/>
                                    <w:sz w:val="18"/>
                                    <w:szCs w:val="18"/>
                                    <w:lang w:val="uk-UA"/>
                                  </w:rPr>
                                  <w:t>роверил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8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42" y="3423"/>
                              <a:ext cx="1418" cy="28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A2180" w:rsidRDefault="003A2180" w:rsidP="00A849BA">
                                <w:pPr>
                                  <w:ind w:right="225"/>
                                </w:pPr>
                                <w:r>
                                  <w:rPr>
                                    <w:sz w:val="18"/>
                                    <w:szCs w:val="18"/>
                                    <w:lang w:val="uk-UA"/>
                                  </w:rPr>
                                  <w:t>Милейко И.Г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</wpg:grpSp>
                      <wpg:grpSp>
                        <wpg:cNvPr id="81" name="Group 32"/>
                        <wpg:cNvGrpSpPr>
                          <a:grpSpLocks/>
                        </wpg:cNvGrpSpPr>
                        <wpg:grpSpPr bwMode="auto">
                          <a:xfrm>
                            <a:off x="1179" y="3708"/>
                            <a:ext cx="2503" cy="244"/>
                            <a:chOff x="1179" y="3708"/>
                            <a:chExt cx="2503" cy="244"/>
                          </a:xfrm>
                        </wpg:grpSpPr>
                        <wps:wsp>
                          <wps:cNvPr id="8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9" y="3708"/>
                              <a:ext cx="1106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A2180" w:rsidRDefault="003A2180" w:rsidP="00A849B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Journal" w:hAnsi="Journal" w:cs="Journal"/>
                                    <w:b/>
                                    <w:bCs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>Реценз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8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43" y="3709"/>
                              <a:ext cx="1339" cy="2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84" name="Group 35"/>
                        <wpg:cNvGrpSpPr>
                          <a:grpSpLocks/>
                        </wpg:cNvGrpSpPr>
                        <wpg:grpSpPr bwMode="auto">
                          <a:xfrm>
                            <a:off x="1179" y="3984"/>
                            <a:ext cx="2503" cy="246"/>
                            <a:chOff x="1179" y="3984"/>
                            <a:chExt cx="2503" cy="246"/>
                          </a:xfrm>
                        </wpg:grpSpPr>
                        <wps:wsp>
                          <wps:cNvPr id="8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9" y="3984"/>
                              <a:ext cx="1106" cy="2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A2180" w:rsidRDefault="003A2180" w:rsidP="00A849B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8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43" y="3986"/>
                              <a:ext cx="1339" cy="2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g:grpSp>
                        <wpg:cNvPr id="87" name="Group 38"/>
                        <wpg:cNvGrpSpPr>
                          <a:grpSpLocks/>
                        </wpg:cNvGrpSpPr>
                        <wpg:grpSpPr bwMode="auto">
                          <a:xfrm>
                            <a:off x="1179" y="4259"/>
                            <a:ext cx="2503" cy="244"/>
                            <a:chOff x="1179" y="4259"/>
                            <a:chExt cx="2503" cy="244"/>
                          </a:xfrm>
                        </wpg:grpSpPr>
                        <wps:wsp>
                          <wps:cNvPr id="88" name="Text Box 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9" y="4259"/>
                              <a:ext cx="1106" cy="2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3A2180" w:rsidRDefault="003A2180" w:rsidP="00A849BA">
                                <w:pP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cs="Journal"/>
                                    <w:sz w:val="18"/>
                                    <w:szCs w:val="18"/>
                                    <w:lang w:val="uk-UA"/>
                                  </w:rPr>
                                  <w:t>Утвержд</w:t>
                                </w:r>
                                <w:r>
                                  <w:rPr>
                                    <w:rFonts w:ascii="Journal" w:hAnsi="Journal" w:cs="Journal"/>
                                    <w:sz w:val="18"/>
                                    <w:szCs w:val="18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600" tIns="12600" rIns="12600" bIns="12600" anchor="t" anchorCtr="0">
                            <a:noAutofit/>
                          </wps:bodyPr>
                        </wps:wsp>
                        <wps:wsp>
                          <wps:cNvPr id="89" name="Text Box 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43" y="4260"/>
                              <a:ext cx="1339" cy="24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bodyPr rot="0" vert="horz" wrap="none" lIns="91440" tIns="45720" rIns="91440" bIns="45720" anchor="ctr" anchorCtr="0" upright="1">
                            <a:noAutofit/>
                          </wps:bodyPr>
                        </wps:wsp>
                      </wpg:grpSp>
                      <wps:wsp>
                        <wps:cNvPr id="90" name="Line 41"/>
                        <wps:cNvCnPr/>
                        <wps:spPr bwMode="auto">
                          <a:xfrm>
                            <a:off x="8577" y="3125"/>
                            <a:ext cx="0" cy="1389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5224" y="3183"/>
                            <a:ext cx="3280" cy="12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A974A7" w:rsidRDefault="00571C07" w:rsidP="00A849BA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 xml:space="preserve">           </w:t>
                              </w:r>
                              <w:r w:rsidR="003A2180" w:rsidRPr="00A974A7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 xml:space="preserve">Структура </w:t>
                              </w:r>
                            </w:p>
                            <w:p w:rsidR="003A2180" w:rsidRPr="00A974A7" w:rsidRDefault="00505BE0" w:rsidP="00A849BA">
                              <w:pP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 w:rsidRPr="00A974A7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  <w:lang w:val="uk-UA"/>
                                </w:rPr>
                                <w:t xml:space="preserve"> Управляющего автомата</w:t>
                              </w:r>
                            </w:p>
                            <w:p w:rsidR="003A2180" w:rsidRPr="002214D7" w:rsidRDefault="003A2180" w:rsidP="00A849BA">
                              <w:pPr>
                                <w:rPr>
                                  <w:sz w:val="28"/>
                                  <w:szCs w:val="28"/>
                                  <w:lang w:val="uk-UA"/>
                                </w:rPr>
                              </w:pPr>
                              <w:r>
                                <w:rPr>
                                  <w:sz w:val="28"/>
                                  <w:szCs w:val="28"/>
                                  <w:lang w:val="uk-UA"/>
                                </w:rPr>
                                <w:t xml:space="preserve"> управляющего    автомата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92" name="Line 43"/>
                        <wps:cNvCnPr/>
                        <wps:spPr bwMode="auto">
                          <a:xfrm>
                            <a:off x="8584" y="3404"/>
                            <a:ext cx="3007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44"/>
                        <wps:cNvCnPr/>
                        <wps:spPr bwMode="auto">
                          <a:xfrm>
                            <a:off x="8583" y="3686"/>
                            <a:ext cx="3007" cy="0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45"/>
                        <wps:cNvCnPr/>
                        <wps:spPr bwMode="auto">
                          <a:xfrm>
                            <a:off x="10289" y="3125"/>
                            <a:ext cx="0" cy="551"/>
                          </a:xfrm>
                          <a:prstGeom prst="line">
                            <a:avLst/>
                          </a:prstGeom>
                          <a:noFill/>
                          <a:ln w="2556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8621" y="3138"/>
                            <a:ext cx="765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Default="003A2180" w:rsidP="00A849BA">
                              <w:pPr>
                                <w:jc w:val="center"/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ascii="Journal" w:hAnsi="Journal" w:cs="Journal"/>
                                  <w:b/>
                                  <w:bCs/>
                                  <w:sz w:val="18"/>
                                  <w:szCs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96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10334" y="3138"/>
                            <a:ext cx="1210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9E0051" w:rsidRDefault="003A2180" w:rsidP="00A849BA">
                              <w:pPr>
                                <w:jc w:val="center"/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cs="Journal"/>
                                  <w:b/>
                                  <w:bCs/>
                                  <w:sz w:val="18"/>
                                  <w:szCs w:val="18"/>
                                  <w:lang w:val="uk-UA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97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10341" y="3423"/>
                            <a:ext cx="1210" cy="2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3B567D" w:rsidRDefault="003A2180" w:rsidP="00A849BA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  <wps:wsp>
                        <wps:cNvPr id="98" name="Line 49"/>
                        <wps:cNvCnPr/>
                        <wps:spPr bwMode="auto">
                          <a:xfrm>
                            <a:off x="8863" y="3409"/>
                            <a:ext cx="0" cy="266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Line 50"/>
                        <wps:cNvCnPr/>
                        <wps:spPr bwMode="auto">
                          <a:xfrm>
                            <a:off x="9148" y="3410"/>
                            <a:ext cx="0" cy="266"/>
                          </a:xfrm>
                          <a:prstGeom prst="line">
                            <a:avLst/>
                          </a:prstGeom>
                          <a:noFill/>
                          <a:ln w="126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" name="Text Box 51"/>
                        <wps:cNvSpPr txBox="1">
                          <a:spLocks noChangeArrowheads="1"/>
                        </wps:cNvSpPr>
                        <wps:spPr bwMode="auto">
                          <a:xfrm>
                            <a:off x="8621" y="3910"/>
                            <a:ext cx="2924" cy="3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3A2180" w:rsidRPr="00A974A7" w:rsidRDefault="003A2180" w:rsidP="00A849BA">
                              <w:pPr>
                                <w:rPr>
                                  <w:rFonts w:ascii="Times New Roman" w:hAnsi="Times New Roman" w:cs="Times New Roman"/>
                                  <w:sz w:val="26"/>
                                  <w:szCs w:val="26"/>
                                  <w:lang w:val="uk-UA"/>
                                </w:rPr>
                              </w:pPr>
                              <w:r w:rsidRPr="00A974A7">
                                <w:rPr>
                                  <w:rFonts w:ascii="Times New Roman" w:hAnsi="Times New Roman" w:cs="Times New Roman"/>
                                  <w:sz w:val="26"/>
                                  <w:szCs w:val="26"/>
                                </w:rPr>
                                <w:t>ОНПУ.</w:t>
                              </w:r>
                              <w:r w:rsidRPr="00A974A7">
                                <w:rPr>
                                  <w:rFonts w:ascii="Times New Roman" w:hAnsi="Times New Roman" w:cs="Times New Roman"/>
                                  <w:sz w:val="26"/>
                                  <w:szCs w:val="26"/>
                                  <w:lang w:val="en-US"/>
                                </w:rPr>
                                <w:t>IКС.КIСМ.АЕ</w:t>
                              </w:r>
                              <w:r w:rsidR="00691A95">
                                <w:rPr>
                                  <w:rFonts w:ascii="Times New Roman" w:hAnsi="Times New Roman" w:cs="Times New Roman"/>
                                  <w:sz w:val="26"/>
                                  <w:szCs w:val="26"/>
                                  <w:lang w:val="uk-UA"/>
                                </w:rPr>
                                <w:t>12</w:t>
                              </w:r>
                              <w:r w:rsidR="009C54BA">
                                <w:rPr>
                                  <w:rFonts w:ascii="Times New Roman" w:hAnsi="Times New Roman" w:cs="Times New Roman"/>
                                  <w:sz w:val="26"/>
                                  <w:szCs w:val="26"/>
                                  <w:lang w:val="uk-UA"/>
                                </w:rPr>
                                <w:t>4</w:t>
                              </w:r>
                            </w:p>
                            <w:p w:rsidR="003A2180" w:rsidRDefault="003A2180" w:rsidP="00A849BA"/>
                          </w:txbxContent>
                        </wps:txbx>
                        <wps:bodyPr rot="0" vert="horz" wrap="square" lIns="12600" tIns="12600" rIns="12600" bIns="1260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86221B" id="Группа 51" o:spid="_x0000_s1026" style="position:absolute;margin-left:47.5pt;margin-top:-44.5pt;width:521.85pt;height:812.25pt;z-index:251658240;mso-wrap-distance-left:0;mso-wrap-distance-right:0;mso-position-horizontal-relative:page" coordorigin="1161,-11484" coordsize="10436,16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">
                <v:rect id="Rectangle 3" o:spid="_x0000_s1027" style="position:absolute;left:1161;top:-11484;width:10436;height:16016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HvSsUA&#10;AADbAAAADwAAAGRycy9kb3ducmV2LnhtbESPUWvCMBSF3wf7D+EKvshMtbhJZ5QpyAZDcNUfcGnu&#10;2mByU5po679fBoM9Hs453+GsNoOz4kZdMJ4VzKYZCOLKa8O1gvNp/7QEESKyRuuZFNwpwGb9+LDC&#10;Qvuev+hWxlokCIcCFTQxtoWUoWrIYZj6ljh5375zGJPsaqk77BPcWTnPsmfp0HBaaLClXUPVpbw6&#10;BZ/v20lvz8f7YZbn5uVoTJnbnVLj0fD2CiLSEP/Df+0PrWAxh98v6Qf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ge9KxQAAANsAAAAPAAAAAAAAAAAAAAAAAJgCAABkcnMv&#10;ZG93bnJldi54bWxQSwUGAAAAAAQABAD1AAAAigMAAAAA&#10;" filled="f" strokeweight=".71mm"/>
                <v:line id="Line 4" o:spid="_x0000_s1028" style="position:absolute;visibility:visible;mso-wrap-style:square" from="1679,2278" to="1679,3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efacEAAADbAAAADwAAAGRycy9kb3ducmV2LnhtbESP0WoCMRRE3wv+Q7iCL0Wz21KV1ShS&#10;EHwq1PYDLsl1s7i5WZK4u/69EQp9HGbmDLPdj64VPYXYeFZQLgoQxNqbhmsFvz/H+RpETMgGW8+k&#10;4E4R9rvJyxYr4wf+pv6capEhHCtUYFPqKimjtuQwLnxHnL2LDw5TlqGWJuCQ4a6Vb0WxlA4bzgsW&#10;O/q0pK/nm8sUXdrhcruvjmXRfzmdqA2rV6Vm0/GwAZFoTP/hv/bJKPh4h+eX/APk7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oJ59pwQAAANsAAAAPAAAAAAAAAAAAAAAA&#10;AKECAABkcnMvZG93bnJldi54bWxQSwUGAAAAAAQABAD5AAAAjwMAAAAA&#10;" strokeweight=".71mm">
                  <v:stroke joinstyle="miter"/>
                </v:line>
                <v:line id="Line 5" o:spid="_x0000_s1029" style="position:absolute;visibility:visible;mso-wrap-style:square" from="1166,2271" to="11585,22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84HHcEAAADbAAAADwAAAGRycy9kb3ducmV2LnhtbESP0WoCMRRE3wv+Q7iCL0WzW1qV1ShS&#10;EHwq1PYDLsl1s7i5WZK4u/69EQp9HGbmDLPdj64VPYXYeFZQLgoQxNqbhmsFvz/H+RpETMgGW8+k&#10;4E4R9rvJyxYr4wf+pv6capEhHCtUYFPqKimjtuQwLnxHnL2LDw5TlqGWJuCQ4a6Vb0WxlA4bzgsW&#10;O/q0pK/nm8sUXdrhcruvjmXRfzmdqA2rV6Vm0/GwAZFoTP/hv/bJKPh4h+eX/APk7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zgcdwQAAANsAAAAPAAAAAAAAAAAAAAAA&#10;AKECAABkcnMvZG93bnJldi54bWxQSwUGAAAAAAQABAD5AAAAjwMAAAAA&#10;" strokeweight=".71mm">
                  <v:stroke joinstyle="miter"/>
                </v:line>
                <v:line id="Line 6" o:spid="_x0000_s1030" style="position:absolute;visibility:visible;mso-wrap-style:square" from="2302,2286" to="2302,4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KihsEAAADbAAAADwAAAGRycy9kb3ducmV2LnhtbESPUWvCMBSF3wf+h3AHvoyZVnCVzigy&#10;EHwS5vwBl+TalDU3JYlt/feLIOzxcM75Dmezm1wnBgqx9aygXBQgiLU3LTcKLj+H9zWImJANdp5J&#10;wZ0i7Lazlw3Wxo/8TcM5NSJDONaowKbU11JGbclhXPieOHtXHxymLEMjTcAxw10nl0XxIR22nBcs&#10;9vRlSf+eby5TdGnH6+1eHcpiODmdqAvVm1Lz12n/CSLRlP7Dz/bRKFit4PEl/w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gqKGwQAAANsAAAAPAAAAAAAAAAAAAAAA&#10;AKECAABkcnMvZG93bnJldi54bWxQSwUGAAAAAAQABAD5AAAAjwMAAAAA&#10;" strokeweight=".71mm">
                  <v:stroke joinstyle="miter"/>
                </v:line>
                <v:line id="Line 7" o:spid="_x0000_s1031" style="position:absolute;visibility:visible;mso-wrap-style:square" from="3728,2286" to="3728,4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FA88cEAAADbAAAADwAAAGRycy9kb3ducmV2LnhtbESPUWvCMBSF3wf+h3AHvoyZVpiVzigy&#10;EHwS5vwBl+TalDU3JYlt/feLIOzxcM75Dmezm1wnBgqx9aygXBQgiLU3LTcKLj+H9zWImJANdp5J&#10;wZ0i7Lazlw3Wxo/8TcM5NSJDONaowKbU11JGbclhXPieOHtXHxymLEMjTcAxw10nl0Wxkg5bzgsW&#10;e/qypH/PN5cpurTj9XavDmUxnJxO1IXqTan567T/BJFoSv/hZ/toFHys4PEl/w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4UDzxwQAAANsAAAAPAAAAAAAAAAAAAAAA&#10;AKECAABkcnMvZG93bnJldi54bWxQSwUGAAAAAAQABAD5AAAAjwMAAAAA&#10;" strokeweight=".71mm">
                  <v:stroke joinstyle="miter"/>
                </v:line>
                <v:line id="Line 8" o:spid="_x0000_s1032" style="position:absolute;visibility:visible;mso-wrap-style:square" from="4583,2286" to="4583,4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yZasEAAADbAAAADwAAAGRycy9kb3ducmV2LnhtbESPUWvCMBSF3wX/Q7jCXmSmHWhHZ5Qx&#10;EPY0mPoDLsm1KWtuShLb+u8XQfDxcM75Dme7n1wnBgqx9aygXBUgiLU3LTcKzqfD6zuImJANdp5J&#10;wY0i7Hfz2RZr40f+peGYGpEhHGtUYFPqaymjtuQwrnxPnL2LDw5TlqGRJuCY4a6Tb0WxkQ5bzgsW&#10;e/qypP+OV5cpurTj5XqrDmUx/DidqAvVUqmXxfT5ASLRlJ7hR/vbKFhXcP+Sf4Dc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XHJlqwQAAANsAAAAPAAAAAAAAAAAAAAAA&#10;AKECAABkcnMvZG93bnJldi54bWxQSwUGAAAAAAQABAD5AAAAjwMAAAAA&#10;" strokeweight=".71mm">
                  <v:stroke joinstyle="miter"/>
                </v:line>
                <v:line id="Line 9" o:spid="_x0000_s1033" style="position:absolute;visibility:visible;mso-wrap-style:square" from="5154,2278" to="5154,45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MNGMIAAADbAAAADwAAAGRycy9kb3ducmV2LnhtbESPwWrDMAyG74O9g1Ghl7E6KWwdWd0y&#10;BoWdCu32AMJW49BYDrabpG8/HQY7il//J33b/Rx6NVLKXWQD9aoCRWyj67g18PN9eH4DlQuywz4y&#10;GbhThv3u8WGLjYsTn2g8l1YJhHODBnwpQ6N1tp4C5lUciCW7xBSwyJha7RJOAg+9XlfVqw7YsVzw&#10;ONCnJ3s934JQbO2ny+2+OdTVeAy2UJ82T8YsF/PHO6hCc/lf/mt/OQMv8qy4iAfo3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oMNGMIAAADbAAAADwAAAAAAAAAAAAAA&#10;AAChAgAAZHJzL2Rvd25yZXYueG1sUEsFBgAAAAAEAAQA+QAAAJADAAAAAA==&#10;" strokeweight=".71mm">
                  <v:stroke joinstyle="miter"/>
                </v:line>
                <v:line id="Line 10" o:spid="_x0000_s1034" style="position:absolute;visibility:visible;mso-wrap-style:square" from="9434,3125" to="9434,3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+og8EAAADbAAAADwAAAGRycy9kb3ducmV2LnhtbESP0WoCMRRE3wv+Q7iCL0WzW2jV1ShS&#10;EHwq1PYDLsl1s7i5WZK4u/69EQp9HGbmDLPdj64VPYXYeFZQLgoQxNqbhmsFvz/H+QpETMgGW8+k&#10;4E4R9rvJyxYr4wf+pv6capEhHCtUYFPqKimjtuQwLnxHnL2LDw5TlqGWJuCQ4a6Vb0XxIR02nBcs&#10;dvRpSV/PN5cpurTD5XZfHsui/3I6URuWr0rNpuNhAyLRmP7Df+2TUfC+hueX/APk7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Jz6iDwQAAANsAAAAPAAAAAAAAAAAAAAAA&#10;AKECAABkcnMvZG93bnJldi54bWxQSwUGAAAAAAQABAD5AAAAjwMAAAAA&#10;" strokeweight=".71mm">
                  <v:stroke joinstyle="miter"/>
                </v:line>
                <v:line id="Line 11" o:spid="_x0000_s1035" style="position:absolute;visibility:visible;mso-wrap-style:square" from="1166,3969" to="5140,39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9O9cIAAADbAAAADwAAAGRycy9kb3ducmV2LnhtbERPXWvCMBR9F/wP4Qp7s6luK7MaxQlj&#10;AxFdHez10lybYnNTmky7/XrzMPDxcL4Xq9424kKdrx0rmCQpCOLS6ZorBV/Ht/ELCB+QNTaOScEv&#10;eVgth4MF5tpd+ZMuRahEDGGfowITQptL6UtDFn3iWuLInVxnMUTYVVJ3eI3htpHTNM2kxZpjg8GW&#10;NobKc/FjFWypPTz9vZ4ev2dp9r7TppjunzdKPYz69RxEoD7cxf/uD60gi+vjl/gD5P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n9O9cIAAADbAAAADwAAAAAAAAAAAAAA&#10;AAChAgAAZHJzL2Rvd25yZXYueG1sUEsFBgAAAAAEAAQA+QAAAJADAAAAAA==&#10;" strokeweight=".35mm">
                  <v:stroke joinstyle="miter"/>
                </v:line>
                <v:line id="Line 12" o:spid="_x0000_s1036" style="position:absolute;visibility:visible;mso-wrap-style:square" from="1166,4252" to="5140,42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PrbsUAAADbAAAADwAAAGRycy9kb3ducmV2LnhtbESPQWvCQBSE7wX/w/IEb3Wj1tBGV2kF&#10;aaEUbSp4fWSf2WD2bciumvrr3YLQ4zAz3zDzZWdrcabWV44VjIYJCOLC6YpLBbuf9eMzCB+QNdaO&#10;ScEveVgueg9zzLS78Ded81CKCGGfoQITQpNJ6QtDFv3QNcTRO7jWYoiyLaVu8RLhtpbjJEmlxYrj&#10;gsGGVoaKY36yCj6p2T5d3w6T/UuSvn9pk48305VSg373OgMRqAv/4Xv7QytIR/D3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TPrbsUAAADbAAAADwAAAAAAAAAA&#10;AAAAAAChAgAAZHJzL2Rvd25yZXYueG1sUEsFBgAAAAAEAAQA+QAAAJMDAAAAAA==&#10;" strokeweight=".35mm">
                  <v:stroke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3" o:spid="_x0000_s1037" type="#_x0000_t202" style="position:absolute;left:1187;top:2861;width:456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WusIA&#10;AADbAAAADwAAAGRycy9kb3ducmV2LnhtbESPQWsCMRSE7wX/Q3hCL0WzFVnKahStCCJe3Lb3x+Z1&#10;szR5WZKo239vCgWPw8x8wyzXg7PiSiF2nhW8TgsQxI3XHbcKPj/2kzcQMSFrtJ5JwS9FWK9GT0us&#10;tL/xma51akWGcKxQgUmpr6SMjSGHcep74ux9++AwZRlaqQPeMtxZOSuKUjrsOC8Y7OndUPNTX5yC&#10;+rg9zc9DKov919ZsdtKGl94q9TweNgsQiYb0CP+3D1pBOYO/L/kHyN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MRa6wgAAANsAAAAPAAAAAAAAAAAAAAAAAJgCAABkcnMvZG93&#10;bnJldi54bWxQSwUGAAAAAAQABAD1AAAAhwMAAAAA&#10;" filled="f" stroked="f">
                  <v:stroke joinstyle="round"/>
                  <v:textbox inset=".35mm,.35mm,.35mm,.35mm">
                    <w:txbxContent>
                      <w:p w:rsidR="003A2180" w:rsidRDefault="003A2180" w:rsidP="00A849BA">
                        <w:pPr>
                          <w:jc w:val="center"/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</w:pPr>
                        <w:r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  <w:t>З</w:t>
                        </w:r>
                        <w:r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  <w:t>м.</w:t>
                        </w:r>
                      </w:p>
                    </w:txbxContent>
                  </v:textbox>
                </v:shape>
                <v:shape id="Text Box 14" o:spid="_x0000_s1038" type="#_x0000_t202" style="position:absolute;left:1707;top:2861;width:570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n2zIcMA&#10;AADbAAAADwAAAGRycy9kb3ducmV2LnhtbESPT2sCMRTE74V+h/AKXkrNqmUpW6P4B0GkF7ft/bF5&#10;3SxNXpYk6vbbN4LgcZiZ3zDz5eCsOFOInWcFk3EBgrjxuuNWwdfn7uUNREzIGq1nUvBHEZaLx4c5&#10;Vtpf+EjnOrUiQzhWqMCk1FdSxsaQwzj2PXH2fnxwmLIMrdQBLxnurJwWRSkddpwXDPa0MdT81ien&#10;oD6sP16PQyqL3ffarLbShufeKjV6GlbvIBIN6R6+tfdaQTmD65f8A+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n2zIc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9E0051" w:rsidRDefault="003A2180" w:rsidP="00A849BA">
                        <w:pPr>
                          <w:jc w:val="center"/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  <w:t>Арк.</w:t>
                        </w:r>
                      </w:p>
                    </w:txbxContent>
                  </v:textbox>
                </v:shape>
                <v:shape id="Text Box 15" o:spid="_x0000_s1039" type="#_x0000_t202" style="position:absolute;left:2342;top:2861;width:1339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QrVcIA&#10;AADbAAAADwAAAGRycy9kb3ducmV2LnhtbESPQWsCMRSE7wX/Q3hCL0WzFlnKahS1CKV4cdveH5vn&#10;ZjF5WZJUt/++EQSPw8x8wyzXg7PiQiF2nhXMpgUI4sbrjlsF31/7yRuImJA1Ws+k4I8irFejpyVW&#10;2l/5SJc6tSJDOFaowKTUV1LGxpDDOPU9cfZOPjhMWYZW6oDXDHdWvhZFKR12nBcM9rQz1JzrX6eg&#10;/twe5schlcX+Z2s279KGl94q9TweNgsQiYb0CN/bH1pBOYfbl/wD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lCtVwgAAANsAAAAPAAAAAAAAAAAAAAAAAJgCAABkcnMvZG93&#10;bnJldi54bWxQSwUGAAAAAAQABAD1AAAAhwMAAAAA&#10;" filled="f" stroked="f">
                  <v:stroke joinstyle="round"/>
                  <v:textbox inset=".35mm,.35mm,.35mm,.35mm">
                    <w:txbxContent>
                      <w:p w:rsidR="003A2180" w:rsidRDefault="003A2180" w:rsidP="00A849BA">
                        <w:pPr>
                          <w:jc w:val="center"/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</w:pPr>
                        <w:r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  <w:t>№ докум.</w:t>
                        </w:r>
                      </w:p>
                    </w:txbxContent>
                  </v:textbox>
                </v:shape>
                <v:shape id="Text Box 16" o:spid="_x0000_s1040" type="#_x0000_t202" style="position:absolute;left:3760;top:2861;width:796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iOzsMA&#10;AADbAAAADwAAAGRycy9kb3ducmV2LnhtbESPT2sCMRTE74V+h/AKXkrNKnYpW6P4B0GkF7ft/bF5&#10;3SxNXpYk6vbbN4LgcZiZ3zDz5eCsOFOInWcFk3EBgrjxuuNWwdfn7uUNREzIGq1nUvBHEZaLx4c5&#10;Vtpf+EjnOrUiQzhWqMCk1FdSxsaQwzj2PXH2fnxwmLIMrdQBLxnurJwWRSkddpwXDPa0MdT81ien&#10;oD6sP2bHIZXF7nttVltpw3NvlRo9Dat3EImGdA/f2nutoHyF65f8A+Ti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iOzs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9B5EFF" w:rsidRDefault="003A2180" w:rsidP="00A849BA">
                        <w:pPr>
                          <w:jc w:val="center"/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  <w:t>Подпись</w:t>
                        </w:r>
                      </w:p>
                    </w:txbxContent>
                  </v:textbox>
                </v:shape>
                <v:shape id="Text Box 17" o:spid="_x0000_s1041" type="#_x0000_t202" style="position:absolute;left:4606;top:2861;width:518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oQucMA&#10;AADbAAAADwAAAGRycy9kb3ducmV2LnhtbESPT2sCMRTE7wW/Q3gFL0WzlbLI1ij+QZDSi6veH5vX&#10;zdLkZUlSXb+9KRR6HGbmN8xiNTgrrhRi51nB67QAQdx43XGr4HzaT+YgYkLWaD2TgjtFWC1HTwus&#10;tL/xka51akWGcKxQgUmpr6SMjSGHcep74ux9+eAwZRlaqQPeMtxZOSuKUjrsOC8Y7GlrqPmuf5yC&#10;+mPz+XYcUlnsLxuz3kkbXnqr1Ph5WL+DSDSk//Bf+6AVlCX8fsk/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goQuc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Default="003A2180" w:rsidP="00A849BA">
                        <w:pPr>
                          <w:jc w:val="center"/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</w:pPr>
                        <w:r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Text Box 18" o:spid="_x0000_s1042" type="#_x0000_t202" style="position:absolute;left:9474;top:3138;width:765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a1IsMA&#10;AADbAAAADwAAAGRycy9kb3ducmV2LnhtbESPQWsCMRSE7wX/Q3iFXopmlbKW1ShaEUrx4lrvj81z&#10;szR5WZJUt/++KRQ8DjPzDbNcD86KK4XYeVYwnRQgiBuvO24VfJ7241cQMSFrtJ5JwQ9FWK9GD0us&#10;tL/xka51akWGcKxQgUmpr6SMjSGHceJ74uxdfHCYsgyt1AFvGe6snBVFKR12nBcM9vRmqPmqv52C&#10;+mN7eDkOqSz2563Z7KQNz71V6ulx2CxAJBrSPfzfftcKyjn8fck/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Ua1Is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9E0051" w:rsidRDefault="003A2180" w:rsidP="00A849BA">
                        <w:pPr>
                          <w:jc w:val="center"/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  <w:t>Лист</w:t>
                        </w:r>
                      </w:p>
                    </w:txbxContent>
                  </v:textbox>
                </v:shape>
                <v:shape id="Text Box 19" o:spid="_x0000_s1043" type="#_x0000_t202" style="position:absolute;left:9474;top:3430;width:765;height: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khUL8A&#10;AADbAAAADwAAAGRycy9kb3ducmV2LnhtbERPTWsCMRC9C/6HMEIvolmLLLIaRS1CKV5c2/uwmW6W&#10;JpMlSXX775uD4PHxvje7wVlxoxA7zwoW8wIEceN1x62Cz+tptgIRE7JG65kU/FGE3XY82mCl/Z0v&#10;dKtTK3IIxwoVmJT6SsrYGHIY574nzty3Dw5ThqGVOuA9hzsrX4uilA47zg0Gezoaan7qX6eg/jic&#10;l5chlcXp62D2b9KGaW+VepkM+zWIREN6ih/ud62gzGPzl/wD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2SFQvwAAANsAAAAPAAAAAAAAAAAAAAAAAJgCAABkcnMvZG93bnJl&#10;di54bWxQSwUGAAAAAAQABAD1AAAAhAMAAAAA&#10;" filled="f" stroked="f">
                  <v:stroke joinstyle="round"/>
                  <v:textbox inset=".35mm,.35mm,.35mm,.35mm">
                    <w:txbxContent>
                      <w:p w:rsidR="003A2180" w:rsidRDefault="003A2180" w:rsidP="00A849BA">
                        <w:r>
                          <w:t xml:space="preserve">    </w:t>
                        </w:r>
                      </w:p>
                    </w:txbxContent>
                  </v:textbox>
                </v:shape>
                <v:shape id="Text Box 20" o:spid="_x0000_s1044" type="#_x0000_t202" style="position:absolute;left:5209;top:2515;width:6343;height:3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5WEy8MA&#10;AADbAAAADwAAAGRycy9kb3ducmV2LnhtbESPQWsCMRSE7wX/Q3iFXopmlbLY1ShaEUrx4lrvj81z&#10;szR5WZJUt/++KRQ8DjPzDbNcD86KK4XYeVYwnRQgiBuvO24VfJ724zmImJA1Ws+k4IcirFejhyVW&#10;2t/4SNc6tSJDOFaowKTUV1LGxpDDOPE9cfYuPjhMWYZW6oC3DHdWzoqilA47zgsGe3oz1HzV305B&#10;/bE9vByHVBb789ZsdtKG594q9fQ4bBYgEg3pHv5vv2sF5Sv8fck/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5WEy8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9377A5" w:rsidRDefault="003A2180" w:rsidP="00A849BA">
                        <w:pPr>
                          <w:spacing w:line="360" w:lineRule="auto"/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9377A5">
                          <w:rPr>
                            <w:sz w:val="28"/>
                            <w:szCs w:val="28"/>
                          </w:rPr>
                          <w:t>АМК</w:t>
                        </w:r>
                        <w:r w:rsidRPr="009377A5">
                          <w:rPr>
                            <w:sz w:val="28"/>
                            <w:szCs w:val="28"/>
                            <w:lang w:val="uk-UA"/>
                          </w:rPr>
                          <w:t>Р</w:t>
                        </w:r>
                        <w:r w:rsidRPr="009377A5">
                          <w:rPr>
                            <w:sz w:val="28"/>
                            <w:szCs w:val="28"/>
                          </w:rPr>
                          <w:t>.АЕ</w:t>
                        </w:r>
                        <w:r w:rsidR="009C54BA">
                          <w:rPr>
                            <w:sz w:val="28"/>
                            <w:szCs w:val="28"/>
                            <w:lang w:val="uk-UA"/>
                          </w:rPr>
                          <w:t>124</w:t>
                        </w:r>
                        <w:r w:rsidRPr="009377A5">
                          <w:rPr>
                            <w:sz w:val="28"/>
                            <w:szCs w:val="28"/>
                          </w:rPr>
                          <w:t>.</w:t>
                        </w:r>
                        <w:r w:rsidR="009C54BA">
                          <w:rPr>
                            <w:sz w:val="28"/>
                            <w:szCs w:val="28"/>
                            <w:lang w:val="uk-UA"/>
                          </w:rPr>
                          <w:t>1111</w:t>
                        </w:r>
                      </w:p>
                      <w:p w:rsidR="003A2180" w:rsidRDefault="003A2180" w:rsidP="00A849BA">
                        <w:pPr>
                          <w:jc w:val="center"/>
                        </w:pPr>
                      </w:p>
                    </w:txbxContent>
                  </v:textbox>
                </v:shape>
                <v:line id="Line 21" o:spid="_x0000_s1045" style="position:absolute;visibility:visible;mso-wrap-style:square" from="1167,3120" to="11586,31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BdfsEAAADbAAAADwAAAGRycy9kb3ducmV2LnhtbESPwWrDMAyG74O9g9Ggl7E62aEpWd0y&#10;BoWdBu32AMJW47BYDrabpG9fHQY7il//J327wxIGNVHKfWQD9boCRWyj67kz8PN9fNmCygXZ4RCZ&#10;DNwow2H/+LDD1sWZTzSdS6cEwrlFA76UsdU6W08B8zqOxJJdYgpYZEyddglngYdBv1bVRgfsWS54&#10;HOnDk/09X4NQbO3ny/XWHOtq+gq20JCaZ2NWT8v7G6hCS/lf/mt/OgONfC8u4gF6f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QF1+wQAAANsAAAAPAAAAAAAAAAAAAAAA&#10;AKECAABkcnMvZG93bnJldi54bWxQSwUGAAAAAAQABAD5AAAAjwMAAAAA&#10;" strokeweight=".71mm">
                  <v:stroke joinstyle="miter"/>
                </v:line>
                <v:line id="Line 22" o:spid="_x0000_s1046" style="position:absolute;visibility:visible;mso-wrap-style:square" from="1174,2837" to="5148,28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z45cEAAADbAAAADwAAAGRycy9kb3ducmV2LnhtbESPzWrDMBCE74G8g9hCLyGR3UMc3Cih&#10;BAI9FfLzAIu0sUytlZEU23n7qhDIcZiZb5jtfnKdGCjE1rOCclWAINbetNwouF6Oyw2ImJANdp5J&#10;wYMi7Hfz2RZr40c+0XBOjcgQjjUqsCn1tZRRW3IYV74nzt7NB4cpy9BIE3DMcNfJj6JYS4ct5wWL&#10;PR0s6d/z3WWKLu14uz+qY1kMP04n6kK1UOr9bfr6BJFoSq/ws/1tFFQl/H/JP0D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8DPjlwQAAANsAAAAPAAAAAAAAAAAAAAAA&#10;AKECAABkcnMvZG93bnJldi54bWxQSwUGAAAAAAQABAD5AAAAjwMAAAAA&#10;" strokeweight=".71mm">
                  <v:stroke joinstyle="miter"/>
                </v:line>
                <v:line id="Line 23" o:spid="_x0000_s1047" style="position:absolute;visibility:visible;mso-wrap-style:square" from="1166,2553" to="5140,25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jjxMYAAADbAAAADwAAAGRycy9kb3ducmV2LnhtbESPQUvDQBSE7wX/w/IEb83G2FaN2RYt&#10;lBZE1Ch4fWRfssHs25Bd2+iv7xaEHoeZ+YYpVqPtxJ4G3zpWcJ2kIIgrp1tuFHx+bKZ3IHxA1tg5&#10;JgW/5GG1vJgUmGt34Hfal6EREcI+RwUmhD6X0leGLPrE9cTRq91gMUQ5NFIPeIhw28ksTRfSYstx&#10;wWBPa0PVd/ljFTxT/zb7e6pvvu7TxfZFmzJ7na+VurocHx9ABBrDOfzf3mkFtxmcvsQfIJdH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Q448TGAAAA2wAAAA8AAAAAAAAA&#10;AAAAAAAAoQIAAGRycy9kb3ducmV2LnhtbFBLBQYAAAAABAAEAPkAAACUAwAAAAA=&#10;" strokeweight=".35mm">
                  <v:stroke joinstyle="miter"/>
                </v:line>
                <v:line id="Line 24" o:spid="_x0000_s1048" style="position:absolute;visibility:visible;mso-wrap-style:square" from="1166,3684" to="5140,36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RGX8UAAADbAAAADwAAAGRycy9kb3ducmV2LnhtbESPQWsCMRSE74X+h/AEbzWrtmq3RlGh&#10;VBBpXQu9PjbPzdLNy7KJuvrrG0HocZiZb5jpvLWVOFHjS8cK+r0EBHHudMmFgu/9+9MEhA/IGivH&#10;pOBCHuazx4cpptqdeUenLBQiQtinqMCEUKdS+tyQRd9zNXH0Dq6xGKJsCqkbPEe4reQgSUbSYslx&#10;wWBNK0P5b3a0CjZUfz1fl4fhz2sy+thqkw0+X1ZKdTvt4g1EoDb8h+/ttVYwHsLtS/wBcvY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3RGX8UAAADbAAAADwAAAAAAAAAA&#10;AAAAAAChAgAAZHJzL2Rvd25yZXYueG1sUEsFBgAAAAAEAAQA+QAAAJMDAAAAAA==&#10;" strokeweight=".35mm">
                  <v:stroke joinstyle="miter"/>
                </v:line>
                <v:line id="Line 25" o:spid="_x0000_s1049" style="position:absolute;visibility:visible;mso-wrap-style:square" from="1166,3400" to="5140,3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3eK8YAAADbAAAADwAAAGRycy9kb3ducmV2LnhtbESP3WoCMRSE7wu+QzgF7zRb/1q3RlFB&#10;KkhpuxV6e9gcN4ubk2UTdfXpG6HQy2FmvmFmi9ZW4kyNLx0reOonIIhzp0suFOy/N70XED4ga6wc&#10;k4IreVjMOw8zTLW78Beds1CICGGfogITQp1K6XNDFn3f1cTRO7jGYoiyKaRu8BLhtpKDJJlIiyXH&#10;BYM1rQ3lx+xkFeyo/hzdVofhzzSZvL1rkw0+xmuluo/t8hVEoDb8h//aW63geQT3L/EHyPk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Sd3ivGAAAA2wAAAA8AAAAAAAAA&#10;AAAAAAAAoQIAAGRycy9kb3ducmV2LnhtbFBLBQYAAAAABAAEAPkAAACUAwAAAAA=&#10;" strokeweight=".35mm">
                  <v:stroke joinstyle="miter"/>
                </v:line>
                <v:group id="Group 26" o:spid="_x0000_s1050" style="position:absolute;left:1179;top:3145;width:2642;height:285" coordorigin="1179,3145" coordsize="2642,2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JWEIsUAAADbAAAADwAAAGRycy9kb3ducmV2LnhtbESPT2vCQBTE70K/w/IK&#10;vdVNWtJKdBWRtvQgBZOCeHtkn0kw+zZkt/nz7V2h4HGYmd8wq81oGtFT52rLCuJ5BIK4sLrmUsFv&#10;/vm8AOE8ssbGMimYyMFm/TBbYartwAfqM1+KAGGXooLK+zaV0hUVGXRz2xIH72w7gz7IrpS6wyHA&#10;TSNfouhNGqw5LFTY0q6i4pL9GQVfAw7b1/ij31/Ou+mUJz/HfUxKPT2O2yUIT6O/h//b31rBewK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CVhCLFAAAA2wAA&#10;AA8AAAAAAAAAAAAAAAAAqgIAAGRycy9kb3ducmV2LnhtbFBLBQYAAAAABAAEAPoAAACcAwAAAAA=&#10;">
                  <v:shape id="Text Box 27" o:spid="_x0000_s1051" type="#_x0000_t202" style="position:absolute;left:1179;top:3145;width:1106;height: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OGZMMA&#10;AADbAAAADwAAAGRycy9kb3ducmV2LnhtbESPQWsCMRSE7wX/Q3iFXopmlbKW1ShaEUrx4lrvj81z&#10;szR5WZJUt/++KRQ8DjPzDbNcD86KK4XYeVYwnRQgiBuvO24VfJ7241cQMSFrtJ5JwQ9FWK9GD0us&#10;tL/xka51akWGcKxQgUmpr6SMjSGHceJ74uxdfHCYsgyt1AFvGe6snBVFKR12nBcM9vRmqPmqv52C&#10;+mN7eDkOqSz2563Z7KQNz71V6ulx2CxAJBrSPfzfftcK5iX8fck/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OGZMMAAADbAAAADwAAAAAAAAAAAAAAAACYAgAAZHJzL2Rv&#10;d25yZXYueG1sUEsFBgAAAAAEAAQA9QAAAIgDAAAAAA==&#10;" filled="f" stroked="f">
                    <v:stroke joinstyle="round"/>
                    <v:textbox inset=".35mm,.35mm,.35mm,.35mm">
                      <w:txbxContent>
                        <w:p w:rsidR="003A2180" w:rsidRDefault="003A2180" w:rsidP="00A849BA">
                          <w:pP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Journal" w:hAnsi="Journal" w:cs="Journal"/>
                              <w:b/>
                              <w:bCs/>
                              <w:sz w:val="18"/>
                              <w:szCs w:val="18"/>
                            </w:rPr>
                            <w:t xml:space="preserve"> 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>Р</w:t>
                          </w:r>
                          <w:r>
                            <w:rPr>
                              <w:rFonts w:cs="Journal"/>
                              <w:sz w:val="18"/>
                              <w:szCs w:val="18"/>
                              <w:lang w:val="uk-UA"/>
                            </w:rPr>
                            <w:t>азра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>б.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2340;top:3145;width:1481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8j/8MA&#10;AADbAAAADwAAAGRycy9kb3ducmV2LnhtbESPQWsCMRSE74X+h/AKXkrNVorK1ihaEaR42dXeH5vX&#10;zdLkZUlSXf+9KRQ8DjPzDbNYDc6KM4XYeVbwOi5AEDded9wqOB13L3MQMSFrtJ5JwZUirJaPDwss&#10;tb9wRec6tSJDOJaowKTUl1LGxpDDOPY9cfa+fXCYsgyt1AEvGe6snBTFVDrsOC8Y7OnDUPNT/zoF&#10;9efm8FYNaVrsvjZmvZU2PPdWqdHTsH4HkWhI9/B/e68VzGbw9yX/ALm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J8j/8MAAADbAAAADwAAAAAAAAAAAAAAAACYAgAAZHJzL2Rv&#10;d25yZXYueG1sUEsFBgAAAAAEAAQA9QAAAIgDAAAAAA==&#10;" filled="f" stroked="f">
                    <v:stroke joinstyle="round"/>
                    <v:textbox inset=".35mm,.35mm,.35mm,.35mm">
                      <w:txbxContent>
                        <w:p w:rsidR="003A2180" w:rsidRPr="009065C4" w:rsidRDefault="009C54BA" w:rsidP="00A849BA">
                          <w:pPr>
                            <w:rPr>
                              <w:sz w:val="18"/>
                              <w:szCs w:val="18"/>
                              <w:lang w:val="uk-UA"/>
                            </w:rPr>
                          </w:pPr>
                          <w:proofErr w:type="spellStart"/>
                          <w:r>
                            <w:rPr>
                              <w:sz w:val="18"/>
                              <w:szCs w:val="18"/>
                              <w:lang w:val="uk-UA"/>
                            </w:rPr>
                            <w:t>Моржанов</w:t>
                          </w:r>
                          <w:proofErr w:type="spellEnd"/>
                          <w:r>
                            <w:rPr>
                              <w:sz w:val="18"/>
                              <w:szCs w:val="18"/>
                              <w:lang w:val="uk-UA"/>
                            </w:rPr>
                            <w:t xml:space="preserve"> В.А.</w:t>
                          </w:r>
                        </w:p>
                      </w:txbxContent>
                    </v:textbox>
                  </v:shape>
                </v:group>
                <v:group id="Group 29" o:spid="_x0000_s1053" style="position:absolute;left:1179;top:3423;width:2581;height:286" coordorigin="1179,3423" coordsize="2581,28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<v:shape id="Text Box 30" o:spid="_x0000_s1054" type="#_x0000_t202" style="position:absolute;left:1179;top:3423;width:1106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wSFsMA&#10;AADbAAAADwAAAGRycy9kb3ducmV2LnhtbESPQWsCMRSE74L/ITyhF6lZi2i7NYq2CEW8uLb3x+Z1&#10;szR5WZKo679vCgWPw8x8wyzXvbPiQiG2nhVMJwUI4trrlhsFn6fd4zOImJA1Ws+k4EYR1qvhYIml&#10;9lc+0qVKjcgQjiUqMCl1pZSxNuQwTnxHnL1vHxymLEMjdcBrhjsrn4piLh22nBcMdvRmqP6pzk5B&#10;td8eZsc+zYvd19Zs3qUN484q9TDqN68gEvXpHv5vf2gFixf4+5J/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kwSFsMAAADbAAAADwAAAAAAAAAAAAAAAACYAgAAZHJzL2Rv&#10;d25yZXYueG1sUEsFBgAAAAAEAAQA9QAAAIgDAAAAAA==&#10;" filled="f" stroked="f">
                    <v:stroke joinstyle="round"/>
                    <v:textbox inset=".35mm,.35mm,.35mm,.35mm">
                      <w:txbxContent>
                        <w:p w:rsidR="003A2180" w:rsidRDefault="003A2180" w:rsidP="00A849BA">
                          <w:pP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Journal" w:hAnsi="Journal" w:cs="Journal"/>
                              <w:b/>
                              <w:bCs/>
                              <w:sz w:val="18"/>
                              <w:szCs w:val="18"/>
                            </w:rPr>
                            <w:t xml:space="preserve"> 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>П</w:t>
                          </w:r>
                          <w:r>
                            <w:rPr>
                              <w:rFonts w:cs="Journal"/>
                              <w:sz w:val="18"/>
                              <w:szCs w:val="18"/>
                              <w:lang w:val="uk-UA"/>
                            </w:rPr>
                            <w:t>роверил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2342;top:3423;width:141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LrMAA&#10;AADbAAAADwAAAGRycy9kb3ducmV2LnhtbERPz2vCMBS+C/sfwhvsIpo6hkg1LeoQhuxi1fujeWvK&#10;kpeSZNr99+Yw2PHj+72pR2fFjULsPStYzAsQxK3XPXcKLufDbAUiJmSN1jMp+KUIdfU02WCp/Z1P&#10;dGtSJ3IIxxIVmJSGUsrYGnIY534gztyXDw5ThqGTOuA9hzsrX4tiKR32nBsMDrQ31H43P05Bc9x9&#10;vp3GtCwO153ZvksbpoNV6uV53K5BJBrTv/jP/aEVrPL6/CX/AFk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qPLrMAAAADbAAAADwAAAAAAAAAAAAAAAACYAgAAZHJzL2Rvd25y&#10;ZXYueG1sUEsFBgAAAAAEAAQA9QAAAIUDAAAAAA==&#10;" filled="f" stroked="f">
                    <v:stroke joinstyle="round"/>
                    <v:textbox inset=".35mm,.35mm,.35mm,.35mm">
                      <w:txbxContent>
                        <w:p w:rsidR="003A2180" w:rsidRDefault="003A2180" w:rsidP="00A849BA">
                          <w:pPr>
                            <w:ind w:right="225"/>
                          </w:pPr>
                          <w:r>
                            <w:rPr>
                              <w:sz w:val="18"/>
                              <w:szCs w:val="18"/>
                              <w:lang w:val="uk-UA"/>
                            </w:rPr>
                            <w:t>Милейко И.Г.</w:t>
                          </w:r>
                        </w:p>
                      </w:txbxContent>
                    </v:textbox>
                  </v:shape>
                </v:group>
                <v:group id="Group 32" o:spid="_x0000_s1056" style="position:absolute;left:1179;top:3708;width:2503;height:244" coordorigin="1179,3708" coordsize="2503,2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qe/IGwwAAANsAAAAP&#10;AAAAAAAAAAAAAAAAAKoCAABkcnMvZG93bnJldi54bWxQSwUGAAAAAAQABAD6AAAAmgMAAAAA&#10;">
                  <v:shape id="Text Box 33" o:spid="_x0000_s1057" type="#_x0000_t202" style="position:absolute;left:1179;top:3708;width:1106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3wQMMA&#10;AADbAAAADwAAAGRycy9kb3ducmV2LnhtbESPT2sCMRTE7wW/Q3iCl1KzShHZGsU/CKX04qr3x+a5&#10;WUxeliTq+u2bQqHHYWZ+wyxWvbPiTiG2nhVMxgUI4trrlhsFp+P+bQ4iJmSN1jMpeFKE1XLwssBS&#10;+wcf6F6lRmQIxxIVmJS6UspYG3IYx74jzt7FB4cpy9BIHfCR4c7KaVHMpMOW84LBjraG6mt1cwqq&#10;r833+6FPs2J/3pj1Ttrw2lmlRsN+/QEiUZ/+w3/tT61gPoXfL/kH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T3wQMMAAADbAAAADwAAAAAAAAAAAAAAAACYAgAAZHJzL2Rv&#10;d25yZXYueG1sUEsFBgAAAAAEAAQA9QAAAIgDAAAAAA==&#10;" filled="f" stroked="f">
                    <v:stroke joinstyle="round"/>
                    <v:textbox inset=".35mm,.35mm,.35mm,.35mm">
                      <w:txbxContent>
                        <w:p w:rsidR="003A2180" w:rsidRDefault="003A2180" w:rsidP="00A849BA">
                          <w:pP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Journal" w:hAnsi="Journal" w:cs="Journal"/>
                              <w:b/>
                              <w:bCs/>
                              <w:sz w:val="18"/>
                              <w:szCs w:val="18"/>
                            </w:rPr>
                            <w:t xml:space="preserve"> 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>Реценз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43;top:3709;width:1339;height:243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bX7sQA&#10;AADbAAAADwAAAGRycy9kb3ducmV2LnhtbESPT4vCMBTE78J+h/AWvNl0XVCpRnFFQfEg/jl4fDbP&#10;Nti8lCar9dubhQWPw8z8hpnMWluJOzXeOFbwlaQgiHOnDRcKTsdVbwTCB2SNlWNS8CQPs+lHZ4KZ&#10;dg/e0/0QChEh7DNUUIZQZ1L6vCSLPnE1cfSurrEYomwKqRt8RLitZD9NB9Ki4bhQYk2LkvLb4dcq&#10;MBfz/MnlYrnZtrsznY/D03V1Uar72c7HIAK14R3+b6+1gtE3/H2JP0BO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m1+7EAAAA2wAAAA8AAAAAAAAAAAAAAAAAmAIAAGRycy9k&#10;b3ducmV2LnhtbFBLBQYAAAAABAAEAPUAAACJAwAAAAA=&#10;" filled="f" stroked="f">
                    <v:stroke joinstyle="round"/>
                  </v:shape>
                </v:group>
                <v:group id="Group 35" o:spid="_x0000_s1059" style="position:absolute;left:1179;top:3984;width:2503;height:246" coordorigin="1179,3984" coordsize="2503,24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gxRnsQAAADbAAAADwAAAGRycy9kb3ducmV2LnhtbESPQYvCMBSE78L+h/CE&#10;vWnaXV2kGkXEXTyIoC6It0fzbIvNS2liW/+9EQSPw8x8w8wWnSlFQ7UrLCuIhxEI4tTqgjMF/8ff&#10;wQSE88gaS8uk4E4OFvOP3gwTbVveU3PwmQgQdgkqyL2vEildmpNBN7QVcfAutjbog6wzqWtsA9yU&#10;8iuKfqTBgsNCjhWtckqvh5tR8Ndiu/yO1832elndz8fx7rSNSanPfrecgvDU+Xf41d5oBZMR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gxRnsQAAADbAAAA&#10;DwAAAAAAAAAAAAAAAACqAgAAZHJzL2Rvd25yZXYueG1sUEsFBgAAAAAEAAQA+gAAAJsDAAAAAA==&#10;">
                  <v:shape id="Text Box 36" o:spid="_x0000_s1060" type="#_x0000_t202" style="position:absolute;left:1179;top:3984;width:1106;height:2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RoNMMA&#10;AADbAAAADwAAAGRycy9kb3ducmV2LnhtbESPT2sCMRTE7wW/Q3iCl1KzihXZGsU/CCK9uLb3x+Z1&#10;szR5WZKo22/fCIUeh5n5DbNc986KG4XYelYwGRcgiGuvW24UfFwOLwsQMSFrtJ5JwQ9FWK8GT0ss&#10;tb/zmW5VakSGcCxRgUmpK6WMtSGHcew74ux9+eAwZRkaqQPeM9xZOS2KuXTYcl4w2NHOUP1dXZ2C&#10;6rR9n537NC8On1uz2Usbnjur1GjYb95AJOrTf/ivfdQKFq/w+JJ/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tRoNMMAAADbAAAADwAAAAAAAAAAAAAAAACYAgAAZHJzL2Rv&#10;d25yZXYueG1sUEsFBgAAAAAEAAQA9QAAAIgDAAAAAA==&#10;" filled="f" stroked="f">
                    <v:stroke joinstyle="round"/>
                    <v:textbox inset=".35mm,.35mm,.35mm,.35mm">
                      <w:txbxContent>
                        <w:p w:rsidR="003A2180" w:rsidRDefault="003A2180" w:rsidP="00A849BA">
                          <w:pP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shape>
                  <v:shape id="Text Box 37" o:spid="_x0000_s1061" type="#_x0000_t202" style="position:absolute;left:2343;top:3986;width:1339;height:244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F0dsUA&#10;AADbAAAADwAAAGRycy9kb3ducmV2LnhtbESPQWvCQBSE70L/w/IKvZlNe7ASXaWVCi0eippDji+7&#10;z2Rp9m3IbjX+e7dQ8DjMzDfMcj26TpxpCNazgucsB0GsvbHcKCiP2+kcRIjIBjvPpOBKAdarh8kS&#10;C+MvvKfzITYiQTgUqKCNsS+kDLolhyHzPXHyTn5wGJMcGmkGvCS46+RLns+kQ8tpocWeNi3pn8Ov&#10;U2Bre33XcvPxtRu/K6qOr+VpWyv19Di+LUBEGuM9/N/+NArmM/j7kn6AXN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kXR2xQAAANsAAAAPAAAAAAAAAAAAAAAAAJgCAABkcnMv&#10;ZG93bnJldi54bWxQSwUGAAAAAAQABAD1AAAAigMAAAAA&#10;" filled="f" stroked="f">
                    <v:stroke joinstyle="round"/>
                  </v:shape>
                </v:group>
                <v:group id="Group 38" o:spid="_x0000_s1062" style="position:absolute;left:1179;top:4259;width:2503;height:244" coordorigin="1179,4259" coordsize="2503,2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t7P6cQAAADbAAAADwAAAGRycy9kb3ducmV2LnhtbESPQYvCMBSE78L+h/CE&#10;vWnaXXSlGkXEXTyIoC6It0fzbIvNS2liW/+9EQSPw8x8w8wWnSlFQ7UrLCuIhxEI4tTqgjMF/8ff&#10;wQSE88gaS8uk4E4OFvOP3gwTbVveU3PwmQgQdgkqyL2vEildmpNBN7QVcfAutjbog6wzqWtsA9yU&#10;8iuKxtJgwWEhx4pWOaXXw80o+GuxXX7H62Z7vazu5+Nod9rGpNRnv1tOQXjq/Dv8am+0gskP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t7P6cQAAADbAAAA&#10;DwAAAAAAAAAAAAAAAACqAgAAZHJzL2Rvd25yZXYueG1sUEsFBgAAAAAEAAQA+gAAAJsDAAAAAA==&#10;">
                  <v:shape id="Text Box 39" o:spid="_x0000_s1063" type="#_x0000_t202" style="position:absolute;left:1179;top:4259;width:1106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XHqsAA&#10;AADbAAAADwAAAGRycy9kb3ducmV2LnhtbERPz2vCMBS+C/sfwhvsIpo6hkg1LeoQhuxi1fujeWvK&#10;kpeSZNr99+Yw2PHj+72pR2fFjULsPStYzAsQxK3XPXcKLufDbAUiJmSN1jMp+KUIdfU02WCp/Z1P&#10;dGtSJ3IIxxIVmJSGUsrYGnIY534gztyXDw5ThqGTOuA9hzsrX4tiKR32nBsMDrQ31H43P05Bc9x9&#10;vp3GtCwO153ZvksbpoNV6uV53K5BJBrTv/jP/aEVrPLY/CX/AFk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NXHqsAAAADbAAAADwAAAAAAAAAAAAAAAACYAgAAZHJzL2Rvd25y&#10;ZXYueG1sUEsFBgAAAAAEAAQA9QAAAIUDAAAAAA==&#10;" filled="f" stroked="f">
                    <v:stroke joinstyle="round"/>
                    <v:textbox inset=".35mm,.35mm,.35mm,.35mm">
                      <w:txbxContent>
                        <w:p w:rsidR="003A2180" w:rsidRDefault="003A2180" w:rsidP="00A849BA">
                          <w:pP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 xml:space="preserve"> </w:t>
                          </w:r>
                          <w:r>
                            <w:rPr>
                              <w:rFonts w:cs="Journal"/>
                              <w:sz w:val="18"/>
                              <w:szCs w:val="18"/>
                              <w:lang w:val="uk-UA"/>
                            </w:rPr>
                            <w:t>Утвержд</w:t>
                          </w:r>
                          <w:r>
                            <w:rPr>
                              <w:rFonts w:ascii="Journal" w:hAnsi="Journal" w:cs="Journal"/>
                              <w:sz w:val="18"/>
                              <w:szCs w:val="18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40" o:spid="_x0000_s1064" type="#_x0000_t202" style="position:absolute;left:2343;top:4260;width:1339;height:24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w7gBMMA&#10;AADbAAAADwAAAGRycy9kb3ducmV2LnhtbESPQYvCMBSE74L/ITxhb5q6h1W7RnFFYRcPYvXg8dk8&#10;27DNS2mi1n9vBMHjMDPfMNN5aytxpcYbxwqGgwQEce604ULBYb/uj0H4gKyxckwK7uRhPut2pphq&#10;d+MdXbNQiAhhn6KCMoQ6ldLnJVn0A1cTR+/sGoshyqaQusFbhNtKfibJl7RoOC6UWNOypPw/u1gF&#10;5mTuP7lcrv427fZIx/3ocF6flProtYtvEIHa8A6/2r9awXgCzy/xB8jZ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w7gBMMAAADbAAAADwAAAAAAAAAAAAAAAACYAgAAZHJzL2Rv&#10;d25yZXYueG1sUEsFBgAAAAAEAAQA9QAAAIgDAAAAAA==&#10;" filled="f" stroked="f">
                    <v:stroke joinstyle="round"/>
                  </v:shape>
                </v:group>
                <v:line id="Line 41" o:spid="_x0000_s1065" style="position:absolute;visibility:visible;mso-wrap-style:square" from="8577,3125" to="8577,45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y7hMIAAADbAAAADwAAAGRycy9kb3ducmV2LnhtbESPwWrDMAyG74O9g9Ggl7E62WHd0rql&#10;FAo7FdbtAYStxqGxHGw3Sd9+Ogx2FL/+T/o2uzn0aqSUu8gG6mUFithG13Fr4Of7+PIOKhdkh31k&#10;MnCnDLvt48MGGxcn/qLxXFolEM4NGvClDI3W2XoKmJdxIJbsElPAImNqtUs4CTz0+rWq3nTAjuWC&#10;x4EOnuz1fAtCsbWfLrf76lhX4ynYQn1aPRuzeJr3a1CF5vK//Nf+dAY+5HtxEQ/Q2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0y7hMIAAADbAAAADwAAAAAAAAAAAAAA&#10;AAChAgAAZHJzL2Rvd25yZXYueG1sUEsFBgAAAAAEAAQA+QAAAJADAAAAAA==&#10;" strokeweight=".71mm">
                  <v:stroke joinstyle="miter"/>
                </v:line>
                <v:shape id="Text Box 42" o:spid="_x0000_s1066" type="#_x0000_t202" style="position:absolute;left:5224;top:3183;width:3280;height:1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b46sMA&#10;AADbAAAADwAAAGRycy9kb3ducmV2LnhtbESPQWsCMRSE70L/Q3gFL1KzliJ2axS1CCK9uNr7Y/O6&#10;WZq8LEnU9d+bgtDjMDPfMPNl76y4UIitZwWTcQGCuPa65UbB6bh9mYGICVmj9UwKbhRhuXgazLHU&#10;/soHulSpERnCsUQFJqWulDLWhhzGse+Is/fjg8OUZWikDnjNcGfla1FMpcOW84LBjjaG6t/q7BRU&#10;+/XX26FP02L7vTarT2nDqLNKDZ/71QeIRH36Dz/aO63gfQJ/X/IPkI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b46s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A974A7" w:rsidRDefault="00571C07" w:rsidP="00A849BA">
                        <w:pP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  <w:t xml:space="preserve">           </w:t>
                        </w:r>
                        <w:r w:rsidR="003A2180" w:rsidRPr="00A974A7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  <w:t xml:space="preserve">Структура </w:t>
                        </w:r>
                      </w:p>
                      <w:p w:rsidR="003A2180" w:rsidRPr="00A974A7" w:rsidRDefault="00505BE0" w:rsidP="00A849BA">
                        <w:pPr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</w:pPr>
                        <w:r w:rsidRPr="00A974A7">
                          <w:rPr>
                            <w:rFonts w:ascii="Times New Roman" w:hAnsi="Times New Roman" w:cs="Times New Roman"/>
                            <w:sz w:val="28"/>
                            <w:szCs w:val="28"/>
                            <w:lang w:val="uk-UA"/>
                          </w:rPr>
                          <w:t xml:space="preserve"> Управляющего автомата</w:t>
                        </w:r>
                      </w:p>
                      <w:p w:rsidR="003A2180" w:rsidRPr="002214D7" w:rsidRDefault="003A2180" w:rsidP="00A849BA">
                        <w:pPr>
                          <w:rPr>
                            <w:sz w:val="28"/>
                            <w:szCs w:val="28"/>
                            <w:lang w:val="uk-UA"/>
                          </w:rPr>
                        </w:pPr>
                        <w:r>
                          <w:rPr>
                            <w:sz w:val="28"/>
                            <w:szCs w:val="28"/>
                            <w:lang w:val="uk-UA"/>
                          </w:rPr>
                          <w:t xml:space="preserve"> управляющего    автомата</w:t>
                        </w:r>
                      </w:p>
                    </w:txbxContent>
                  </v:textbox>
                </v:shape>
                <v:line id="Line 43" o:spid="_x0000_s1067" style="position:absolute;visibility:visible;mso-wrap-style:square" from="8584,3404" to="11591,34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KAaMEAAADbAAAADwAAAGRycy9kb3ducmV2LnhtbESPQWsCMRSE70L/Q3gFL0Wz60Hr1igi&#10;CD0J2v6AR/LcLN28LEncXf99Iwgeh5n5htnsRteKnkJsPCso5wUIYu1Nw7WC35/j7BNETMgGW8+k&#10;4E4Rdtu3yQYr4wc+U39JtcgQjhUqsCl1lZRRW3IY574jzt7VB4cpy1BLE3DIcNfKRVEspcOG84LF&#10;jg6W9N/l5jJFl3a43u6rY1n0J6cTtWH1odT0fdx/gUg0plf42f42CtYLeHzJP0B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80oBowQAAANsAAAAPAAAAAAAAAAAAAAAA&#10;AKECAABkcnMvZG93bnJldi54bWxQSwUGAAAAAAQABAD5AAAAjwMAAAAA&#10;" strokeweight=".71mm">
                  <v:stroke joinstyle="miter"/>
                </v:line>
                <v:line id="Line 44" o:spid="_x0000_s1068" style="position:absolute;visibility:visible;mso-wrap-style:square" from="8583,3686" to="11590,36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4l88EAAADbAAAADwAAAGRycy9kb3ducmV2LnhtbESP0WoCMRRE3wv+Q7iCL0Wz20LV1ShS&#10;EHwq1PYDLsl1s7i5WZK4u/69EQp9HGbmDLPdj64VPYXYeFZQLgoQxNqbhmsFvz/H+QpETMgGW8+k&#10;4E4R9rvJyxYr4wf+pv6capEhHCtUYFPqKimjtuQwLnxHnL2LDw5TlqGWJuCQ4a6Vb0XxIR02nBcs&#10;dvRpSV/PN5cpurTD5XZfHsui/3I6URuWr0rNpuNhAyLRmP7Df+2TUbB+h+eX/APk7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niXzwQAAANsAAAAPAAAAAAAAAAAAAAAA&#10;AKECAABkcnMvZG93bnJldi54bWxQSwUGAAAAAAQABAD5AAAAjwMAAAAA&#10;" strokeweight=".71mm">
                  <v:stroke joinstyle="miter"/>
                </v:line>
                <v:line id="Line 45" o:spid="_x0000_s1069" style="position:absolute;visibility:visible;mso-wrap-style:square" from="10289,3125" to="10289,3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He9h8EAAADbAAAADwAAAGRycy9kb3ducmV2LnhtbESP0WoCMRRE3wv+Q7iCL0WzW0rV1ShS&#10;EHwq1PYDLsl1s7i5WZK4u/69EQp9HGbmDLPdj64VPYXYeFZQLgoQxNqbhmsFvz/H+QpETMgGW8+k&#10;4E4R9rvJyxYr4wf+pv6capEhHCtUYFPqKimjtuQwLnxHnL2LDw5TlqGWJuCQ4a6Vb0XxIR02nBcs&#10;dvRpSV/PN5cpurTD5XZfHsui/3I6URuWr0rNpuNhAyLRmP7Df+2TUbB+h+eX/APk7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d72HwQAAANsAAAAPAAAAAAAAAAAAAAAA&#10;AKECAABkcnMvZG93bnJldi54bWxQSwUGAAAAAAQABAD5AAAAjwMAAAAA&#10;" strokeweight=".71mm">
                  <v:stroke joinstyle="miter"/>
                </v:line>
                <v:shape id="Text Box 46" o:spid="_x0000_s1070" type="#_x0000_t202" style="position:absolute;left:8621;top:3138;width:765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3+6cMA&#10;AADbAAAADwAAAGRycy9kb3ducmV2LnhtbESPQWsCMRSE74L/ITyhF6lZi0q7NYq2CEW8uLb3x+Z1&#10;szR5WZKo679vCgWPw8x8wyzXvbPiQiG2nhVMJwUI4trrlhsFn6fd4zOImJA1Ws+k4EYR1qvhYIml&#10;9lc+0qVKjcgQjiUqMCl1pZSxNuQwTnxHnL1vHxymLEMjdcBrhjsrn4piIR22nBcMdvRmqP6pzk5B&#10;td8eZsc+LYrd19Zs3qUN484q9TDqN68gEvXpHv5vf2gFL3P4+5J/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3+6c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Default="003A2180" w:rsidP="00A849BA">
                        <w:pPr>
                          <w:jc w:val="center"/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</w:pPr>
                        <w:r>
                          <w:rPr>
                            <w:rFonts w:ascii="Journal" w:hAnsi="Journal" w:cs="Journal"/>
                            <w:b/>
                            <w:bCs/>
                            <w:sz w:val="18"/>
                            <w:szCs w:val="18"/>
                          </w:rPr>
                          <w:t>Лит.</w:t>
                        </w:r>
                      </w:p>
                    </w:txbxContent>
                  </v:textbox>
                </v:shape>
                <v:shape id="Text Box 47" o:spid="_x0000_s1071" type="#_x0000_t202" style="position:absolute;left:10334;top:3138;width:1210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9gnsMA&#10;AADbAAAADwAAAGRycy9kb3ducmV2LnhtbESPQWsCMRSE7wX/Q3iFXopmlbLY1ShaEUrx4lrvj81z&#10;szR5WZJUt/++KRQ8DjPzDbNcD86KK4XYeVYwnRQgiBuvO24VfJ724zmImJA1Ws+k4IcirFejhyVW&#10;2t/4SNc6tSJDOFaowKTUV1LGxpDDOPE9cfYuPjhMWYZW6oC3DHdWzoqilA47zgsGe3oz1HzV305B&#10;/bE9vByHVBb789ZsdtKG594q9fQ4bBYgEg3pHv5vv2sFryX8fck/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99gns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9E0051" w:rsidRDefault="003A2180" w:rsidP="00A849BA">
                        <w:pPr>
                          <w:jc w:val="center"/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cs="Journal"/>
                            <w:b/>
                            <w:bCs/>
                            <w:sz w:val="18"/>
                            <w:szCs w:val="18"/>
                            <w:lang w:val="uk-UA"/>
                          </w:rPr>
                          <w:t>Листов</w:t>
                        </w:r>
                      </w:p>
                    </w:txbxContent>
                  </v:textbox>
                </v:shape>
                <v:shape id="Text Box 48" o:spid="_x0000_s1072" type="#_x0000_t202" style="position:absolute;left:10341;top:3423;width:1210;height:2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PFBcMA&#10;AADbAAAADwAAAGRycy9kb3ducmV2LnhtbESPQWsCMRSE74L/ITyhF6lZi2i7NYq2CEW8uLb3x+Z1&#10;szR5WZKo679vCgWPw8x8wyzXvbPiQiG2nhVMJwUI4trrlhsFn6fd4zOImJA1Ws+k4EYR1qvhYIml&#10;9lc+0qVKjcgQjiUqMCl1pZSxNuQwTnxHnL1vHxymLEMjdcBrhjsrn4piLh22nBcMdvRmqP6pzk5B&#10;td8eZsc+zYvd19Zs3qUN484q9TDqN68gEvXpHv5vf2gFLwv4+5J/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JPFBcMAAADb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3B567D" w:rsidRDefault="003A2180" w:rsidP="00A849BA">
                        <w:pPr>
                          <w:jc w:val="center"/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line id="Line 49" o:spid="_x0000_s1073" style="position:absolute;visibility:visible;mso-wrap-style:square" from="8863,3409" to="8863,36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wy1MIAAADbAAAADwAAAGRycy9kb3ducmV2LnhtbERPXWvCMBR9H+w/hDvwbaa6KVpNyyaM&#10;CSJudbDXS3Ntypqb0kTt/PXmQfDxcL6XeW8bcaLO144VjIYJCOLS6ZorBT/7j+cZCB+QNTaOScE/&#10;ecizx4clptqd+ZtORahEDGGfogITQptK6UtDFv3QtcSRO7jOYoiwq6Tu8BzDbSPHSTKVFmuODQZb&#10;Whkq/4qjVbCh9uv18n54+Z0n08+tNsV4N1kpNXjq3xYgAvXhLr6511rBPI6NX+IPkNk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dwy1MIAAADbAAAADwAAAAAAAAAAAAAA&#10;AAChAgAAZHJzL2Rvd25yZXYueG1sUEsFBgAAAAAEAAQA+QAAAJADAAAAAA==&#10;" strokeweight=".35mm">
                  <v:stroke joinstyle="miter"/>
                </v:line>
                <v:line id="Line 50" o:spid="_x0000_s1074" style="position:absolute;visibility:visible;mso-wrap-style:square" from="9148,3410" to="9148,36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pCXT8UAAADbAAAADwAAAGRycy9kb3ducmV2LnhtbESPQWvCQBSE70L/w/IKvemm1koTXUUF&#10;UShFmxa8PrLPbGj2bciuGv31bqHQ4zAz3zDTeWdrcabWV44VPA8SEMSF0xWXCr6/1v03ED4ga6wd&#10;k4IreZjPHnpTzLS78Ced81CKCGGfoQITQpNJ6QtDFv3ANcTRO7rWYoiyLaVu8RLhtpbDJBlLixXH&#10;BYMNrQwVP/nJKninZj+6LY8vhzQZbz60yYe715VST4/dYgIiUBf+w3/trVaQpvD7Jf4AObs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pCXT8UAAADbAAAADwAAAAAAAAAA&#10;AAAAAAChAgAAZHJzL2Rvd25yZXYueG1sUEsFBgAAAAAEAAQA+QAAAJMDAAAAAA==&#10;" strokeweight=".35mm">
                  <v:stroke joinstyle="miter"/>
                </v:line>
                <v:shape id="Text Box 51" o:spid="_x0000_s1075" type="#_x0000_t202" style="position:absolute;left:8621;top:3910;width:2924;height:3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IYAMMA&#10;AADcAAAADwAAAGRycy9kb3ducmV2LnhtbESPQUsDMRCF74L/IYzQi9ikRYqsTUtbKYh46ar3YTNu&#10;FpPJksR2/ffOQfA2w3vz3jfr7RSDOlMuQ2ILi7kBRdwlN3Bv4f3tePcAqlRkhyExWfihAtvN9dUa&#10;G5cufKJzW3slIVwatOBrHRutS+cpYpmnkVi0z5QjVllzr13Gi4THoJfGrHTEgaXB40gHT91X+x0t&#10;tC/71/vTVFfm+LH3uycd8u0YrJ3dTLtHUJWm+m/+u352gm8EX56RCf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zIYAMMAAADcAAAADwAAAAAAAAAAAAAAAACYAgAAZHJzL2Rv&#10;d25yZXYueG1sUEsFBgAAAAAEAAQA9QAAAIgDAAAAAA==&#10;" filled="f" stroked="f">
                  <v:stroke joinstyle="round"/>
                  <v:textbox inset=".35mm,.35mm,.35mm,.35mm">
                    <w:txbxContent>
                      <w:p w:rsidR="003A2180" w:rsidRPr="00A974A7" w:rsidRDefault="003A2180" w:rsidP="00A849BA">
                        <w:pPr>
                          <w:rPr>
                            <w:rFonts w:ascii="Times New Roman" w:hAnsi="Times New Roman" w:cs="Times New Roman"/>
                            <w:sz w:val="26"/>
                            <w:szCs w:val="26"/>
                            <w:lang w:val="uk-UA"/>
                          </w:rPr>
                        </w:pPr>
                        <w:r w:rsidRPr="00A974A7">
                          <w:rPr>
                            <w:rFonts w:ascii="Times New Roman" w:hAnsi="Times New Roman" w:cs="Times New Roman"/>
                            <w:sz w:val="26"/>
                            <w:szCs w:val="26"/>
                          </w:rPr>
                          <w:t>ОНПУ.</w:t>
                        </w:r>
                        <w:r w:rsidRPr="00A974A7">
                          <w:rPr>
                            <w:rFonts w:ascii="Times New Roman" w:hAnsi="Times New Roman" w:cs="Times New Roman"/>
                            <w:sz w:val="26"/>
                            <w:szCs w:val="26"/>
                            <w:lang w:val="en-US"/>
                          </w:rPr>
                          <w:t>IКС.КIСМ.АЕ</w:t>
                        </w:r>
                        <w:r w:rsidR="00691A95">
                          <w:rPr>
                            <w:rFonts w:ascii="Times New Roman" w:hAnsi="Times New Roman" w:cs="Times New Roman"/>
                            <w:sz w:val="26"/>
                            <w:szCs w:val="26"/>
                            <w:lang w:val="uk-UA"/>
                          </w:rPr>
                          <w:t>12</w:t>
                        </w:r>
                        <w:r w:rsidR="009C54BA">
                          <w:rPr>
                            <w:rFonts w:ascii="Times New Roman" w:hAnsi="Times New Roman" w:cs="Times New Roman"/>
                            <w:sz w:val="26"/>
                            <w:szCs w:val="26"/>
                            <w:lang w:val="uk-UA"/>
                          </w:rPr>
                          <w:t>4</w:t>
                        </w:r>
                      </w:p>
                      <w:p w:rsidR="003A2180" w:rsidRDefault="003A2180" w:rsidP="00A849BA"/>
                    </w:txbxContent>
                  </v:textbox>
                </v:shape>
                <w10:wrap anchorx="page"/>
              </v:group>
            </w:pict>
          </mc:Fallback>
        </mc:AlternateContent>
      </w:r>
    </w:p>
    <w:sectPr w:rsidR="009470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233A"/>
    <w:rsid w:val="000D233A"/>
    <w:rsid w:val="003A2180"/>
    <w:rsid w:val="00505BE0"/>
    <w:rsid w:val="00571C07"/>
    <w:rsid w:val="00691A95"/>
    <w:rsid w:val="007F3FCB"/>
    <w:rsid w:val="009470A2"/>
    <w:rsid w:val="009C54BA"/>
    <w:rsid w:val="00A974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E1C9A27-6894-45F1-91E8-EE2E3B6BEC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rust</dc:creator>
  <cp:keywords/>
  <dc:description/>
  <cp:lastModifiedBy>Vladislav Morzhanov</cp:lastModifiedBy>
  <cp:revision>8</cp:revision>
  <dcterms:created xsi:type="dcterms:W3CDTF">2013-05-15T19:03:00Z</dcterms:created>
  <dcterms:modified xsi:type="dcterms:W3CDTF">2015-06-24T22:33:00Z</dcterms:modified>
</cp:coreProperties>
</file>